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C3DB09" w14:textId="4F165E65" w:rsidR="005C4683" w:rsidRDefault="0011103F">
      <w:r>
        <w:rPr>
          <w:rFonts w:hint="eastAsia"/>
        </w:rPr>
        <w:t>项目名称：</w:t>
      </w:r>
      <w:r w:rsidR="00A556B6">
        <w:rPr>
          <w:rFonts w:hint="eastAsia"/>
        </w:rPr>
        <w:t>通过控制动画帧，缓解Stable</w:t>
      </w:r>
      <w:r w:rsidR="00A556B6">
        <w:t xml:space="preserve"> D</w:t>
      </w:r>
      <w:r w:rsidR="00A556B6">
        <w:rPr>
          <w:rFonts w:hint="eastAsia"/>
        </w:rPr>
        <w:t>iffusion动画的不稳定</w:t>
      </w:r>
    </w:p>
    <w:p w14:paraId="6F1BC9D7" w14:textId="15DED980" w:rsidR="00A556B6" w:rsidRDefault="0011103F" w:rsidP="00A556B6">
      <w:pPr>
        <w:ind w:left="1050" w:hangingChars="500" w:hanging="1050"/>
      </w:pPr>
      <w:r>
        <w:rPr>
          <w:rFonts w:hint="eastAsia"/>
        </w:rPr>
        <w:t>文档名称：</w:t>
      </w:r>
      <w:r w:rsidR="00024499">
        <w:rPr>
          <w:rFonts w:hint="eastAsia"/>
        </w:rPr>
        <w:t>通过</w:t>
      </w:r>
      <w:r w:rsidR="00A556B6">
        <w:t>L</w:t>
      </w:r>
      <w:r w:rsidR="00A556B6">
        <w:rPr>
          <w:rFonts w:hint="eastAsia"/>
        </w:rPr>
        <w:t>ora、</w:t>
      </w:r>
      <w:r w:rsidR="00A556B6">
        <w:t>C</w:t>
      </w:r>
      <w:r w:rsidR="00A556B6">
        <w:rPr>
          <w:rFonts w:hint="eastAsia"/>
        </w:rPr>
        <w:t>ontrol</w:t>
      </w:r>
      <w:r w:rsidR="00A556B6">
        <w:t>N</w:t>
      </w:r>
      <w:r w:rsidR="00A556B6">
        <w:rPr>
          <w:rFonts w:hint="eastAsia"/>
        </w:rPr>
        <w:t>et</w:t>
      </w:r>
      <w:r w:rsidR="00024499">
        <w:rPr>
          <w:rFonts w:hint="eastAsia"/>
        </w:rPr>
        <w:t>控制</w:t>
      </w:r>
      <w:r w:rsidR="00A556B6">
        <w:rPr>
          <w:rFonts w:hint="eastAsia"/>
        </w:rPr>
        <w:t>动画帧</w:t>
      </w:r>
      <w:r w:rsidR="00024499">
        <w:rPr>
          <w:rFonts w:hint="eastAsia"/>
        </w:rPr>
        <w:t>，</w:t>
      </w:r>
      <w:r w:rsidR="00A556B6">
        <w:rPr>
          <w:rFonts w:hint="eastAsia"/>
        </w:rPr>
        <w:t>稳定</w:t>
      </w:r>
      <w:r w:rsidR="00024499">
        <w:rPr>
          <w:rFonts w:hint="eastAsia"/>
        </w:rPr>
        <w:t>Stable</w:t>
      </w:r>
      <w:r w:rsidR="00024499">
        <w:t xml:space="preserve"> D</w:t>
      </w:r>
      <w:r w:rsidR="00024499">
        <w:rPr>
          <w:rFonts w:hint="eastAsia"/>
        </w:rPr>
        <w:t>iffusion生成动画的实施方案</w:t>
      </w:r>
    </w:p>
    <w:p w14:paraId="214AAE36" w14:textId="1C9BAB89" w:rsidR="00A556B6" w:rsidRDefault="00A556B6" w:rsidP="00A556B6">
      <w:pPr>
        <w:ind w:left="1050" w:hangingChars="500" w:hanging="1050"/>
      </w:pPr>
      <w:r>
        <w:rPr>
          <w:rFonts w:hint="eastAsia"/>
        </w:rPr>
        <w:t>作者：孙浩然</w:t>
      </w:r>
    </w:p>
    <w:p w14:paraId="1B106D81" w14:textId="0132039F" w:rsidR="00A556B6" w:rsidRDefault="00A556B6" w:rsidP="00A556B6">
      <w:pPr>
        <w:ind w:left="1050" w:hangingChars="500" w:hanging="1050"/>
      </w:pPr>
      <w:r>
        <w:rPr>
          <w:rFonts w:hint="eastAsia"/>
        </w:rPr>
        <w:t>日期：2</w:t>
      </w:r>
      <w:r>
        <w:t>024</w:t>
      </w:r>
      <w:r>
        <w:rPr>
          <w:rFonts w:hint="eastAsia"/>
        </w:rPr>
        <w:t>/</w:t>
      </w:r>
      <w:r>
        <w:t>5/16</w:t>
      </w:r>
    </w:p>
    <w:p w14:paraId="76C1A67A" w14:textId="7E1C8D9B" w:rsidR="00FD2869" w:rsidRDefault="00FD2869" w:rsidP="00A556B6">
      <w:pPr>
        <w:ind w:left="1050" w:hangingChars="500" w:hanging="1050"/>
      </w:pPr>
    </w:p>
    <w:p w14:paraId="48AC271F" w14:textId="797E3F48" w:rsidR="00FD2869" w:rsidRDefault="00FD2869" w:rsidP="00A556B6">
      <w:pPr>
        <w:ind w:left="1050" w:hangingChars="500" w:hanging="1050"/>
      </w:pPr>
      <w:r>
        <w:rPr>
          <w:rFonts w:hint="eastAsia"/>
        </w:rPr>
        <w:t>目录</w:t>
      </w:r>
    </w:p>
    <w:p w14:paraId="7B4EAD5B" w14:textId="72B5A320" w:rsidR="00FD2869" w:rsidRDefault="00FD2869" w:rsidP="00FD2869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简介</w:t>
      </w:r>
    </w:p>
    <w:p w14:paraId="56C58614" w14:textId="3DE65DB1" w:rsidR="00FD2869" w:rsidRDefault="00FD2869" w:rsidP="00FD2869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系统概述</w:t>
      </w:r>
    </w:p>
    <w:p w14:paraId="49A5350E" w14:textId="77690093" w:rsidR="00FD2869" w:rsidRDefault="00FD2869" w:rsidP="00FD2869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系统架构</w:t>
      </w:r>
    </w:p>
    <w:p w14:paraId="1247F374" w14:textId="639586D2" w:rsidR="00FD2869" w:rsidRDefault="00FD2869" w:rsidP="00FD2869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技术细节</w:t>
      </w:r>
    </w:p>
    <w:p w14:paraId="7A61FF27" w14:textId="5731A6EF" w:rsidR="00FD2869" w:rsidRDefault="00FD2869" w:rsidP="00FD2869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案例</w:t>
      </w:r>
    </w:p>
    <w:p w14:paraId="26DDFECF" w14:textId="02806BFA" w:rsidR="00FD2869" w:rsidRDefault="00FD2869" w:rsidP="00FD2869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附录</w:t>
      </w:r>
    </w:p>
    <w:p w14:paraId="66DA858D" w14:textId="23FA7C9B" w:rsidR="00FD2869" w:rsidRDefault="00FD2869" w:rsidP="00FD2869"/>
    <w:p w14:paraId="5B8B1355" w14:textId="1CA30B5E" w:rsidR="00FD2869" w:rsidRDefault="005C4106" w:rsidP="005C410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简介</w:t>
      </w:r>
    </w:p>
    <w:p w14:paraId="60D1D35E" w14:textId="653879C7" w:rsidR="005C4106" w:rsidRDefault="005C4106" w:rsidP="005C410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目的：</w:t>
      </w:r>
    </w:p>
    <w:p w14:paraId="44A83288" w14:textId="1BA35D21" w:rsidR="005C4106" w:rsidRDefault="005C4106" w:rsidP="005C4106">
      <w:pPr>
        <w:pStyle w:val="a7"/>
        <w:ind w:left="1080"/>
      </w:pPr>
      <w:r>
        <w:rPr>
          <w:rFonts w:hint="eastAsia"/>
        </w:rPr>
        <w:t>从对动画的本质出发，通过控制A</w:t>
      </w:r>
      <w:r>
        <w:t>I</w:t>
      </w:r>
      <w:r>
        <w:rPr>
          <w:rFonts w:hint="eastAsia"/>
        </w:rPr>
        <w:t>动画的每一帧，解决/缓解当前A</w:t>
      </w:r>
      <w:r>
        <w:t>I</w:t>
      </w:r>
      <w:r>
        <w:rPr>
          <w:rFonts w:hint="eastAsia"/>
        </w:rPr>
        <w:t>动画的稳定性方向，予以一定的启发与思考</w:t>
      </w:r>
    </w:p>
    <w:p w14:paraId="28394B48" w14:textId="2D864127" w:rsidR="005C4106" w:rsidRDefault="005C4106" w:rsidP="005C410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读者对象：</w:t>
      </w:r>
    </w:p>
    <w:p w14:paraId="127E3622" w14:textId="7824529C" w:rsidR="005C4106" w:rsidRDefault="005C4106" w:rsidP="005C4106">
      <w:pPr>
        <w:pStyle w:val="a7"/>
        <w:ind w:left="1080"/>
      </w:pPr>
      <w:r>
        <w:rPr>
          <w:rFonts w:hint="eastAsia"/>
        </w:rPr>
        <w:t>A</w:t>
      </w:r>
      <w:r>
        <w:t>I</w:t>
      </w:r>
      <w:r>
        <w:rPr>
          <w:rFonts w:hint="eastAsia"/>
        </w:rPr>
        <w:t>动画创作者、A</w:t>
      </w:r>
      <w:r>
        <w:t>I</w:t>
      </w:r>
      <w:r>
        <w:rPr>
          <w:rFonts w:hint="eastAsia"/>
        </w:rPr>
        <w:t>技术开发人员、及所有对A</w:t>
      </w:r>
      <w:r>
        <w:t>I</w:t>
      </w:r>
      <w:r>
        <w:rPr>
          <w:rFonts w:hint="eastAsia"/>
        </w:rPr>
        <w:t>或对动画感兴趣</w:t>
      </w:r>
      <w:r w:rsidR="00C35358">
        <w:rPr>
          <w:rFonts w:hint="eastAsia"/>
        </w:rPr>
        <w:t>的人</w:t>
      </w:r>
    </w:p>
    <w:p w14:paraId="24822183" w14:textId="7CC1800C" w:rsidR="00C35358" w:rsidRDefault="00C35358" w:rsidP="00C35358"/>
    <w:p w14:paraId="265A37E2" w14:textId="0A355BE5" w:rsidR="00C35358" w:rsidRDefault="00C35358" w:rsidP="00C3535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系统概述</w:t>
      </w:r>
    </w:p>
    <w:p w14:paraId="7EBBEB0D" w14:textId="5334014D" w:rsidR="00C35358" w:rsidRDefault="00127AFA" w:rsidP="00C35358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系统原理</w:t>
      </w:r>
      <w:r w:rsidR="00C35358">
        <w:rPr>
          <w:rFonts w:hint="eastAsia"/>
        </w:rPr>
        <w:t>概述：</w:t>
      </w:r>
    </w:p>
    <w:p w14:paraId="1D23BEDC" w14:textId="2F4211E9" w:rsidR="00C35358" w:rsidRDefault="00C35358" w:rsidP="00127AFA">
      <w:pPr>
        <w:pStyle w:val="a7"/>
        <w:ind w:left="1080"/>
      </w:pPr>
      <w:r>
        <w:rPr>
          <w:rFonts w:hint="eastAsia"/>
        </w:rPr>
        <w:t>将要转化的视频拆为逐个帧，将</w:t>
      </w:r>
      <w:proofErr w:type="gramStart"/>
      <w:r>
        <w:rPr>
          <w:rFonts w:hint="eastAsia"/>
        </w:rPr>
        <w:t>拆</w:t>
      </w:r>
      <w:r w:rsidR="00127AFA">
        <w:rPr>
          <w:rFonts w:hint="eastAsia"/>
        </w:rPr>
        <w:t>好</w:t>
      </w:r>
      <w:r>
        <w:rPr>
          <w:rFonts w:hint="eastAsia"/>
        </w:rPr>
        <w:t>的</w:t>
      </w:r>
      <w:r w:rsidR="00127AFA">
        <w:rPr>
          <w:rFonts w:hint="eastAsia"/>
        </w:rPr>
        <w:t>每个帧</w:t>
      </w:r>
      <w:proofErr w:type="gramEnd"/>
      <w:r w:rsidR="00127AFA">
        <w:rPr>
          <w:rFonts w:hint="eastAsia"/>
        </w:rPr>
        <w:t>逐个导入Stable</w:t>
      </w:r>
      <w:r w:rsidR="00127AFA">
        <w:t xml:space="preserve"> D</w:t>
      </w:r>
      <w:r w:rsidR="00127AFA">
        <w:rPr>
          <w:rFonts w:hint="eastAsia"/>
        </w:rPr>
        <w:t>iffusion</w:t>
      </w:r>
      <w:r w:rsidR="00681C16">
        <w:rPr>
          <w:rFonts w:hint="eastAsia"/>
        </w:rPr>
        <w:t>的图生图</w:t>
      </w:r>
      <w:r w:rsidR="00127AFA">
        <w:rPr>
          <w:rFonts w:hint="eastAsia"/>
        </w:rPr>
        <w:t>中，通过预先设置好的提示词、Control</w:t>
      </w:r>
      <w:r w:rsidR="00127AFA">
        <w:t>N</w:t>
      </w:r>
      <w:r w:rsidR="00127AFA">
        <w:rPr>
          <w:rFonts w:hint="eastAsia"/>
        </w:rPr>
        <w:t>et、</w:t>
      </w:r>
      <w:r w:rsidR="00127AFA">
        <w:t xml:space="preserve"> L</w:t>
      </w:r>
      <w:r w:rsidR="00127AFA">
        <w:rPr>
          <w:rFonts w:hint="eastAsia"/>
        </w:rPr>
        <w:t>ora，</w:t>
      </w:r>
      <w:proofErr w:type="gramStart"/>
      <w:r w:rsidR="00127AFA">
        <w:rPr>
          <w:rFonts w:hint="eastAsia"/>
        </w:rPr>
        <w:t>对帧导入</w:t>
      </w:r>
      <w:proofErr w:type="gramEnd"/>
      <w:r w:rsidR="00127AFA">
        <w:rPr>
          <w:rFonts w:hint="eastAsia"/>
        </w:rPr>
        <w:t>后转化生成的每个新的动画帧的稳定性进行控制。通过对动画的最小单位</w:t>
      </w:r>
      <w:proofErr w:type="gramStart"/>
      <w:r w:rsidR="00127AFA">
        <w:rPr>
          <w:rFonts w:hint="eastAsia"/>
        </w:rPr>
        <w:t>帧</w:t>
      </w:r>
      <w:proofErr w:type="gramEnd"/>
      <w:r w:rsidR="00127AFA">
        <w:rPr>
          <w:rFonts w:hint="eastAsia"/>
        </w:rPr>
        <w:t>进行控制，</w:t>
      </w:r>
      <w:r w:rsidR="00681C16">
        <w:rPr>
          <w:rFonts w:hint="eastAsia"/>
        </w:rPr>
        <w:t>最终</w:t>
      </w:r>
      <w:proofErr w:type="gramStart"/>
      <w:r w:rsidR="00127AFA">
        <w:rPr>
          <w:rFonts w:hint="eastAsia"/>
        </w:rPr>
        <w:t>达成由帧组</w:t>
      </w:r>
      <w:proofErr w:type="gramEnd"/>
      <w:r w:rsidR="00127AFA">
        <w:rPr>
          <w:rFonts w:hint="eastAsia"/>
        </w:rPr>
        <w:t>成的整个动画的控制。</w:t>
      </w:r>
    </w:p>
    <w:p w14:paraId="14A77F70" w14:textId="13F51FF3" w:rsidR="00C35358" w:rsidRDefault="00681C16" w:rsidP="00C35358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大前提：</w:t>
      </w:r>
    </w:p>
    <w:p w14:paraId="3DD772D0" w14:textId="5F141D55" w:rsidR="00681C16" w:rsidRDefault="00681C16" w:rsidP="00804CB7">
      <w:pPr>
        <w:pStyle w:val="a7"/>
        <w:ind w:left="1080"/>
      </w:pPr>
      <w:r>
        <w:t>L</w:t>
      </w:r>
      <w:r>
        <w:rPr>
          <w:rFonts w:hint="eastAsia"/>
        </w:rPr>
        <w:t>ora画风与大模型的画风要一致</w:t>
      </w:r>
    </w:p>
    <w:p w14:paraId="21B61E39" w14:textId="4876CCDB" w:rsidR="00681C16" w:rsidRDefault="00681C16" w:rsidP="00681C16"/>
    <w:p w14:paraId="16F000BA" w14:textId="5E91D889" w:rsidR="00681C16" w:rsidRDefault="00681C16" w:rsidP="00681C1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系统架构</w:t>
      </w:r>
    </w:p>
    <w:p w14:paraId="14A6D04D" w14:textId="0D57DD85" w:rsidR="00681C16" w:rsidRDefault="006B6C59" w:rsidP="006B6C59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流程控制主图</w:t>
      </w:r>
      <w:r w:rsidR="003340BF">
        <w:rPr>
          <w:rFonts w:hint="eastAsia"/>
        </w:rPr>
        <w:t>：</w:t>
      </w:r>
    </w:p>
    <w:p w14:paraId="7FF867FE" w14:textId="5941C63A" w:rsidR="006B6C59" w:rsidRDefault="006B6C59" w:rsidP="006B6C59">
      <w:pPr>
        <w:pStyle w:val="a7"/>
        <w:ind w:left="1080" w:firstLineChars="0" w:firstLine="0"/>
      </w:pPr>
    </w:p>
    <w:p w14:paraId="486DE8B2" w14:textId="3E93CF78" w:rsidR="003340BF" w:rsidRDefault="003A2533" w:rsidP="003A2533">
      <w:pPr>
        <w:pStyle w:val="a7"/>
        <w:ind w:left="1080" w:firstLineChars="0" w:firstLine="0"/>
      </w:pPr>
      <w:r w:rsidRPr="003A2533">
        <w:object w:dxaOrig="15106" w:dyaOrig="10200" w14:anchorId="43E912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5pt;height:221.25pt" o:ole="">
            <v:imagedata r:id="rId7" o:title=""/>
          </v:shape>
          <o:OLEObject Type="Embed" ProgID="Visio.Drawing.15" ShapeID="_x0000_i1025" DrawAspect="Content" ObjectID="_1777418673" r:id="rId8"/>
        </w:object>
      </w:r>
    </w:p>
    <w:p w14:paraId="6BB2C0EF" w14:textId="17F23FEB" w:rsidR="003A2533" w:rsidRDefault="003340BF" w:rsidP="003A2533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提示词生成图：</w:t>
      </w:r>
    </w:p>
    <w:p w14:paraId="75816C2F" w14:textId="28E05CDB" w:rsidR="003A2533" w:rsidRDefault="003A2533" w:rsidP="003A2533">
      <w:pPr>
        <w:pStyle w:val="a7"/>
        <w:ind w:left="1080" w:firstLineChars="0" w:firstLine="0"/>
      </w:pPr>
      <w:r w:rsidRPr="003A2533">
        <w:object w:dxaOrig="15961" w:dyaOrig="2416" w14:anchorId="235838B5">
          <v:shape id="_x0000_i1026" type="#_x0000_t75" style="width:336pt;height:51pt" o:ole="">
            <v:imagedata r:id="rId9" o:title=""/>
          </v:shape>
          <o:OLEObject Type="Embed" ProgID="Visio.Drawing.15" ShapeID="_x0000_i1026" DrawAspect="Content" ObjectID="_1777418674" r:id="rId10"/>
        </w:object>
      </w:r>
    </w:p>
    <w:p w14:paraId="10AE0E1D" w14:textId="0FA76421" w:rsidR="003340BF" w:rsidRDefault="00DA6C1B" w:rsidP="006B6C59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Control</w:t>
      </w:r>
      <w:r>
        <w:t>N</w:t>
      </w:r>
      <w:r>
        <w:rPr>
          <w:rFonts w:hint="eastAsia"/>
        </w:rPr>
        <w:t>et使用：</w:t>
      </w:r>
    </w:p>
    <w:p w14:paraId="23B8EE87" w14:textId="630C9CB3" w:rsidR="00DA6C1B" w:rsidRDefault="00DA6C1B" w:rsidP="00DA6C1B">
      <w:pPr>
        <w:pStyle w:val="a7"/>
        <w:ind w:left="1080" w:firstLineChars="0" w:firstLine="0"/>
      </w:pPr>
    </w:p>
    <w:p w14:paraId="19D53510" w14:textId="6108C4B3" w:rsidR="00CB4DD4" w:rsidRDefault="00DA6C1B" w:rsidP="00CB4DD4">
      <w:pPr>
        <w:ind w:firstLineChars="200" w:firstLine="420"/>
      </w:pPr>
      <w:r>
        <w:object w:dxaOrig="12975" w:dyaOrig="4305" w14:anchorId="6BE41F85">
          <v:shape id="_x0000_i1027" type="#_x0000_t75" style="width:401.25pt;height:133.5pt" o:ole="">
            <v:imagedata r:id="rId11" o:title=""/>
          </v:shape>
          <o:OLEObject Type="Embed" ProgID="Visio.Drawing.15" ShapeID="_x0000_i1027" DrawAspect="Content" ObjectID="_1777418675" r:id="rId12"/>
        </w:object>
      </w:r>
    </w:p>
    <w:p w14:paraId="37359162" w14:textId="7F49436D" w:rsidR="00CB4DD4" w:rsidRDefault="00CB4DD4" w:rsidP="00CB4DD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技术细节</w:t>
      </w:r>
    </w:p>
    <w:p w14:paraId="38AC9BDE" w14:textId="397FD116" w:rsidR="00CB4DD4" w:rsidRDefault="00CB4DD4" w:rsidP="00832F9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原视频</w:t>
      </w:r>
      <w:proofErr w:type="gramStart"/>
      <w:r>
        <w:rPr>
          <w:rFonts w:hint="eastAsia"/>
        </w:rPr>
        <w:t>的帧要保持</w:t>
      </w:r>
      <w:proofErr w:type="gramEnd"/>
      <w:r>
        <w:rPr>
          <w:rFonts w:hint="eastAsia"/>
        </w:rPr>
        <w:t>一致：</w:t>
      </w:r>
      <w:r w:rsidR="00832F9A" w:rsidRPr="00832F9A">
        <w:rPr>
          <w:rFonts w:hint="eastAsia"/>
        </w:rPr>
        <w:t>放入</w:t>
      </w:r>
      <w:r w:rsidR="00832F9A" w:rsidRPr="00832F9A">
        <w:t>ControlNet</w:t>
      </w:r>
      <w:proofErr w:type="gramStart"/>
      <w:r w:rsidR="00832F9A" w:rsidRPr="00832F9A">
        <w:t>的帧与生成</w:t>
      </w:r>
      <w:proofErr w:type="gramEnd"/>
      <w:r w:rsidR="00832F9A" w:rsidRPr="00832F9A">
        <w:t>提示词</w:t>
      </w:r>
      <w:proofErr w:type="gramStart"/>
      <w:r w:rsidR="00832F9A" w:rsidRPr="00832F9A">
        <w:t>的帧与</w:t>
      </w:r>
      <w:proofErr w:type="gramEnd"/>
      <w:r w:rsidR="00832F9A" w:rsidRPr="00832F9A">
        <w:t>图生图的帧，要一致 （其中用于生成提示词的帧，只需同一场景代表性的帧，生成的 提示词，同一</w:t>
      </w:r>
      <w:proofErr w:type="gramStart"/>
      <w:r w:rsidR="00832F9A" w:rsidRPr="00832F9A">
        <w:t>场景帧在</w:t>
      </w:r>
      <w:proofErr w:type="gramEnd"/>
      <w:r w:rsidR="00832F9A" w:rsidRPr="00832F9A">
        <w:t>图生图时便可一直用）</w:t>
      </w:r>
    </w:p>
    <w:p w14:paraId="4A690208" w14:textId="45E89E8B" w:rsidR="00832F9A" w:rsidRDefault="00832F9A" w:rsidP="00832F9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原视频的帧导入</w:t>
      </w:r>
      <w:proofErr w:type="spellStart"/>
      <w:r>
        <w:rPr>
          <w:rFonts w:hint="eastAsia"/>
        </w:rPr>
        <w:t>Chat</w:t>
      </w:r>
      <w:r>
        <w:t>GPT</w:t>
      </w:r>
      <w:proofErr w:type="spellEnd"/>
      <w:r>
        <w:rPr>
          <w:rFonts w:hint="eastAsia"/>
        </w:rPr>
        <w:t>中，先分析导入图片中所包含的元素，再转化为Stable</w:t>
      </w:r>
      <w:r>
        <w:t xml:space="preserve"> D</w:t>
      </w:r>
      <w:r>
        <w:rPr>
          <w:rFonts w:hint="eastAsia"/>
        </w:rPr>
        <w:t>iffusion能理解的提示词</w:t>
      </w:r>
    </w:p>
    <w:p w14:paraId="4BE8CC3F" w14:textId="441B6E36" w:rsidR="00832F9A" w:rsidRDefault="00832F9A" w:rsidP="00832F9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想要得到更稳定效果，同一画风下的Lora</w:t>
      </w:r>
      <w:r w:rsidR="00804CB7">
        <w:rPr>
          <w:rFonts w:hint="eastAsia"/>
        </w:rPr>
        <w:t>与底模/大模型</w:t>
      </w:r>
      <w:bookmarkStart w:id="0" w:name="_GoBack"/>
      <w:bookmarkEnd w:id="0"/>
      <w:r>
        <w:rPr>
          <w:rFonts w:hint="eastAsia"/>
        </w:rPr>
        <w:t>需要分别训练。远景、中景、近景的Lora依据原视频帧的场景择优使用</w:t>
      </w:r>
    </w:p>
    <w:p w14:paraId="7DCAE655" w14:textId="1AA6621C" w:rsidR="00804CB7" w:rsidRDefault="00CD5B25" w:rsidP="00804CB7">
      <w:pPr>
        <w:pStyle w:val="a7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一组关键词对应一组原视频帧的场景，Lora同理</w:t>
      </w:r>
    </w:p>
    <w:p w14:paraId="52423995" w14:textId="05D5731A" w:rsidR="00CB4DD4" w:rsidRDefault="00CB4DD4" w:rsidP="00CB4DD4"/>
    <w:p w14:paraId="6288F5F7" w14:textId="7444FB4B" w:rsidR="00387B43" w:rsidRDefault="00387B43" w:rsidP="00CB4DD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案例</w:t>
      </w:r>
      <w:r w:rsidR="003032BE">
        <w:rPr>
          <w:rFonts w:hint="eastAsia"/>
        </w:rPr>
        <w:t>其一</w:t>
      </w:r>
      <w:r w:rsidR="00DF5DB4">
        <w:rPr>
          <w:rFonts w:hint="eastAsia"/>
        </w:rPr>
        <w:t>（一组镜头）</w:t>
      </w:r>
    </w:p>
    <w:p w14:paraId="15E7CD06" w14:textId="2C919C0B" w:rsidR="00387B43" w:rsidRDefault="00387B43" w:rsidP="00387B43">
      <w:pPr>
        <w:pStyle w:val="a7"/>
        <w:ind w:left="360" w:firstLineChars="0" w:firstLine="0"/>
      </w:pPr>
      <w:r>
        <w:rPr>
          <w:rFonts w:hint="eastAsia"/>
        </w:rPr>
        <w:t>原视频帧：</w:t>
      </w:r>
    </w:p>
    <w:p w14:paraId="691C27A3" w14:textId="5D08C07E" w:rsidR="00387B43" w:rsidRDefault="00387B43" w:rsidP="00387B43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88AF5B1" wp14:editId="3CE67C5A">
            <wp:extent cx="4857750" cy="27319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589" cy="2734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D8ECC" w14:textId="2A9E4A60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0CBE881F" wp14:editId="7C625422">
            <wp:extent cx="4886325" cy="2748006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8704" cy="2749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9816D9" w14:textId="55E640EA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71F73E7D" wp14:editId="6612CAD1">
            <wp:extent cx="4895850" cy="275336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2680" cy="2757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52A18" w14:textId="23B22A1A" w:rsidR="00387B43" w:rsidRDefault="00387B43" w:rsidP="00387B43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908E6FA" wp14:editId="22EAC5C7">
            <wp:extent cx="4819650" cy="271050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872" cy="2714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5F3E0" w14:textId="0C7541CA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7AAA365C" wp14:editId="2D6EBDD4">
            <wp:extent cx="4819650" cy="271050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645" cy="271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6998B6" w14:textId="72076519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032C0789" wp14:editId="18B1A4AE">
            <wp:extent cx="4829175" cy="271586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6554" cy="272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E71A3" w14:textId="6B38F76F" w:rsidR="00387B43" w:rsidRDefault="00387B43" w:rsidP="00387B43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65E7B309" wp14:editId="15EE1F71">
            <wp:extent cx="4810033" cy="27051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816" cy="2715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93ECF" w14:textId="2969A273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4087A05D" wp14:editId="54DC7B0E">
            <wp:extent cx="4809490" cy="270479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107" cy="2708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89F1DD" w14:textId="51A5F27C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4308DB0F" wp14:editId="6145E66E">
            <wp:extent cx="4819650" cy="271050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721" cy="2714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5467CB" w14:textId="77212DF2" w:rsidR="00387B43" w:rsidRDefault="00387B43" w:rsidP="00387B43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6F4540ED" wp14:editId="052BA9E3">
            <wp:extent cx="4829175" cy="271586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6583" cy="2720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EC9DDD" w14:textId="39828051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1E86D441" wp14:editId="193FA3FB">
            <wp:extent cx="4829175" cy="271586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544" cy="2721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817CBD" w14:textId="0FD24CAC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08C9B587" wp14:editId="4F51CA7F">
            <wp:extent cx="4838700" cy="272122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5658" cy="2725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D4107E" w14:textId="75FB4B01" w:rsidR="00387B43" w:rsidRDefault="00387B43" w:rsidP="00387B43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CA49533" wp14:editId="27F17AA8">
            <wp:extent cx="4826970" cy="271462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3544" cy="2718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796C9C" w14:textId="0D8A76B5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732F6F3F" wp14:editId="211714EC">
            <wp:extent cx="4810125" cy="2705152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983" cy="2710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8B07C" w14:textId="34551672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5DEB2B03" wp14:editId="5496B2C5">
            <wp:extent cx="4826635" cy="2714437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3669" cy="2718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AD5F3" w14:textId="452F8402" w:rsidR="00387B43" w:rsidRDefault="00387B43" w:rsidP="00387B43">
      <w:pPr>
        <w:pStyle w:val="a7"/>
        <w:ind w:left="360" w:firstLineChars="0" w:firstLine="0"/>
      </w:pPr>
    </w:p>
    <w:p w14:paraId="4AE80E47" w14:textId="77777777" w:rsidR="00387B43" w:rsidRDefault="00387B43" w:rsidP="00387B43">
      <w:pPr>
        <w:pStyle w:val="a7"/>
        <w:ind w:left="360" w:firstLineChars="0" w:firstLine="0"/>
      </w:pPr>
    </w:p>
    <w:p w14:paraId="12DB5746" w14:textId="6AA6F871" w:rsidR="00387B43" w:rsidRDefault="00387B43" w:rsidP="00387B43">
      <w:pPr>
        <w:pStyle w:val="a7"/>
        <w:ind w:left="360" w:firstLineChars="0" w:firstLine="0"/>
      </w:pPr>
      <w:r>
        <w:lastRenderedPageBreak/>
        <w:t>S</w:t>
      </w:r>
      <w:r>
        <w:rPr>
          <w:rFonts w:hint="eastAsia"/>
        </w:rPr>
        <w:t>table</w:t>
      </w:r>
      <w:r>
        <w:t xml:space="preserve"> D</w:t>
      </w:r>
      <w:r>
        <w:rPr>
          <w:rFonts w:hint="eastAsia"/>
        </w:rPr>
        <w:t>iffusion对应转化的画面：</w:t>
      </w:r>
    </w:p>
    <w:p w14:paraId="2295EFE1" w14:textId="4378938F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4657C682" wp14:editId="59F6389A">
            <wp:extent cx="4848225" cy="272657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220" cy="2730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C19FA8" w14:textId="60173479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72656782" wp14:editId="40A048D7">
            <wp:extent cx="4838700" cy="272122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2963" cy="2723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44F406" w14:textId="55735BC9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595C8987" wp14:editId="78BBBDF5">
            <wp:extent cx="4848225" cy="272657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6975" cy="273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950A8E" w14:textId="2A051D7F" w:rsidR="00387B43" w:rsidRDefault="00387B43" w:rsidP="00387B43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94F35EF" wp14:editId="09A214D0">
            <wp:extent cx="4877781" cy="27432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874" cy="2746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4951E1" w14:textId="50F455DF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0A78B08C" wp14:editId="6E265E16">
            <wp:extent cx="4877435" cy="2743006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548" cy="2747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8F2ACC" w14:textId="19EB4925" w:rsidR="00387B43" w:rsidRDefault="00387B43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31FFC39F" wp14:editId="3A6D686B">
            <wp:extent cx="4877780" cy="27432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2075" cy="2745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1C2A4" w14:textId="178D1BB8" w:rsidR="00DF5DB4" w:rsidRDefault="00DF5DB4" w:rsidP="00387B43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5070EB2C" wp14:editId="67D5FE63">
            <wp:extent cx="4886325" cy="274800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964" cy="2754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D3012" w14:textId="2B359C25" w:rsidR="00DF5DB4" w:rsidRDefault="00DF5DB4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3B5360AE" wp14:editId="54C52BFE">
            <wp:extent cx="4886325" cy="2748006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843" cy="2754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B40E5C" w14:textId="560D4F77" w:rsidR="00DF5DB4" w:rsidRDefault="00DF5DB4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20A77850" wp14:editId="72C3A13B">
            <wp:extent cx="4876800" cy="2742649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001" cy="2744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E6BF5" w14:textId="64B5B1C3" w:rsidR="00DF5DB4" w:rsidRDefault="00DF5DB4" w:rsidP="00387B43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7A96F0BB" wp14:editId="33B93F14">
            <wp:extent cx="4867275" cy="2737293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577" cy="2743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717B54" w14:textId="2E21E288" w:rsidR="00DF5DB4" w:rsidRDefault="00DF5DB4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0A3E5239" wp14:editId="001E86B1">
            <wp:extent cx="4867275" cy="2737292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1047" cy="2745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C5804" w14:textId="3FCCFB5E" w:rsidR="00DF5DB4" w:rsidRDefault="00DF5DB4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6045B862" wp14:editId="1293811D">
            <wp:extent cx="4867275" cy="2737292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735" cy="2741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42A14" w14:textId="2102C207" w:rsidR="00DF5DB4" w:rsidRDefault="00DF5DB4" w:rsidP="00387B43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276C3C8" wp14:editId="59A4C412">
            <wp:extent cx="4877780" cy="274320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8780" cy="2749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DA5812" w14:textId="341E14AF" w:rsidR="00DF5DB4" w:rsidRDefault="00DF5DB4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2EAE9F43" wp14:editId="786E2212">
            <wp:extent cx="4877435" cy="274300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081" cy="2746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0C5911" w14:textId="0FC8C6AD" w:rsidR="00DF5DB4" w:rsidRDefault="00DF5DB4" w:rsidP="00387B43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5766A2DD" wp14:editId="1B955467">
            <wp:extent cx="4877780" cy="274320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192" cy="2746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C50986" w14:textId="77777777" w:rsidR="00F326D2" w:rsidRDefault="00F326D2" w:rsidP="00387B43">
      <w:pPr>
        <w:pStyle w:val="a7"/>
        <w:ind w:left="360" w:firstLineChars="0" w:firstLine="0"/>
      </w:pPr>
    </w:p>
    <w:p w14:paraId="3FE1B3BC" w14:textId="77777777" w:rsidR="00F326D2" w:rsidRDefault="00F326D2" w:rsidP="00387B43">
      <w:pPr>
        <w:pStyle w:val="a7"/>
        <w:ind w:left="360" w:firstLineChars="0" w:firstLine="0"/>
      </w:pPr>
    </w:p>
    <w:p w14:paraId="247AA268" w14:textId="50B91321" w:rsidR="00DF5DB4" w:rsidRDefault="00F326D2" w:rsidP="00387B43">
      <w:pPr>
        <w:pStyle w:val="a7"/>
        <w:ind w:left="360" w:firstLineChars="0" w:firstLine="0"/>
      </w:pPr>
      <w:r>
        <w:lastRenderedPageBreak/>
        <w:t>P</w:t>
      </w:r>
      <w:r>
        <w:rPr>
          <w:rFonts w:hint="eastAsia"/>
        </w:rPr>
        <w:t>rompt：</w:t>
      </w:r>
    </w:p>
    <w:p w14:paraId="671FBF0A" w14:textId="574CB42D" w:rsidR="00F326D2" w:rsidRDefault="00F326D2" w:rsidP="00387B43">
      <w:pPr>
        <w:pStyle w:val="a7"/>
        <w:ind w:left="360" w:firstLineChars="0" w:firstLine="0"/>
      </w:pPr>
      <w:r w:rsidRPr="00F326D2">
        <w:t xml:space="preserve">high </w:t>
      </w:r>
      <w:proofErr w:type="spellStart"/>
      <w:proofErr w:type="gramStart"/>
      <w:r w:rsidRPr="00F326D2">
        <w:t>quality,masterpiece</w:t>
      </w:r>
      <w:proofErr w:type="gramEnd"/>
      <w:r w:rsidRPr="00F326D2">
        <w:t>,best</w:t>
      </w:r>
      <w:proofErr w:type="spellEnd"/>
      <w:r w:rsidRPr="00F326D2">
        <w:t xml:space="preserve"> </w:t>
      </w:r>
      <w:proofErr w:type="spellStart"/>
      <w:r w:rsidRPr="00F326D2">
        <w:t>quality,ultra</w:t>
      </w:r>
      <w:proofErr w:type="spellEnd"/>
      <w:r w:rsidRPr="00F326D2">
        <w:t xml:space="preserve"> </w:t>
      </w:r>
      <w:proofErr w:type="spellStart"/>
      <w:r w:rsidRPr="00F326D2">
        <w:t>highres,ultra-detailed,fantastic,closeup</w:t>
      </w:r>
      <w:proofErr w:type="spellEnd"/>
      <w:r w:rsidRPr="00F326D2">
        <w:t xml:space="preserve"> photo,</w:t>
      </w:r>
    </w:p>
    <w:p w14:paraId="34A91510" w14:textId="77777777" w:rsidR="00F326D2" w:rsidRDefault="00F326D2" w:rsidP="00387B43">
      <w:pPr>
        <w:pStyle w:val="a7"/>
        <w:ind w:left="360" w:firstLineChars="0" w:firstLine="0"/>
      </w:pPr>
    </w:p>
    <w:p w14:paraId="6F11BAFF" w14:textId="3439AB52" w:rsidR="00F326D2" w:rsidRDefault="00F326D2" w:rsidP="00387B43">
      <w:pPr>
        <w:pStyle w:val="a7"/>
        <w:ind w:left="360" w:firstLineChars="0" w:firstLine="0"/>
      </w:pPr>
      <w:r>
        <w:rPr>
          <w:rFonts w:hint="eastAsia"/>
        </w:rPr>
        <w:t>Negative</w:t>
      </w:r>
      <w:r>
        <w:t xml:space="preserve"> </w:t>
      </w:r>
      <w:r>
        <w:rPr>
          <w:rFonts w:hint="eastAsia"/>
        </w:rPr>
        <w:t>prompt：</w:t>
      </w:r>
    </w:p>
    <w:p w14:paraId="236E3DFC" w14:textId="2DFB5E58" w:rsidR="00F326D2" w:rsidRDefault="00F326D2" w:rsidP="00F326D2">
      <w:pPr>
        <w:pStyle w:val="a7"/>
        <w:ind w:left="360" w:firstLineChars="0" w:firstLine="0"/>
      </w:pPr>
      <w:r w:rsidRPr="00F326D2">
        <w:t xml:space="preserve">embedding:EasyNegativeV2,embedding:ng_deepnegative_v1_75t,embedding:badhandv4, Easy </w:t>
      </w:r>
      <w:proofErr w:type="spellStart"/>
      <w:r w:rsidRPr="00F326D2">
        <w:t>Negative,worst</w:t>
      </w:r>
      <w:proofErr w:type="spellEnd"/>
      <w:r w:rsidRPr="00F326D2">
        <w:t xml:space="preserve"> </w:t>
      </w:r>
      <w:proofErr w:type="spellStart"/>
      <w:r w:rsidRPr="00F326D2">
        <w:t>quality,low</w:t>
      </w:r>
      <w:proofErr w:type="spellEnd"/>
      <w:r w:rsidRPr="00F326D2">
        <w:t xml:space="preserve"> </w:t>
      </w:r>
      <w:proofErr w:type="spellStart"/>
      <w:r w:rsidRPr="00F326D2">
        <w:t>quality,normal</w:t>
      </w:r>
      <w:proofErr w:type="spellEnd"/>
      <w:r w:rsidRPr="00F326D2">
        <w:t xml:space="preserve"> </w:t>
      </w:r>
      <w:proofErr w:type="spellStart"/>
      <w:r w:rsidRPr="00F326D2">
        <w:t>quality,lowers,monochrome,grayscales,skin</w:t>
      </w:r>
      <w:proofErr w:type="spellEnd"/>
      <w:r w:rsidRPr="00F326D2">
        <w:t xml:space="preserve"> </w:t>
      </w:r>
      <w:proofErr w:type="spellStart"/>
      <w:r w:rsidRPr="00F326D2">
        <w:t>spots,acnes,skin</w:t>
      </w:r>
      <w:proofErr w:type="spellEnd"/>
      <w:r w:rsidRPr="00F326D2">
        <w:t xml:space="preserve"> </w:t>
      </w:r>
      <w:proofErr w:type="spellStart"/>
      <w:r w:rsidRPr="00F326D2">
        <w:t>blemishes,age</w:t>
      </w:r>
      <w:proofErr w:type="spellEnd"/>
      <w:r w:rsidRPr="00F326D2">
        <w:t xml:space="preserve"> spot,6 more fingers on one </w:t>
      </w:r>
      <w:proofErr w:type="spellStart"/>
      <w:r w:rsidRPr="00F326D2">
        <w:t>hand,deformity,bad</w:t>
      </w:r>
      <w:proofErr w:type="spellEnd"/>
      <w:r w:rsidRPr="00F326D2">
        <w:t xml:space="preserve"> </w:t>
      </w:r>
      <w:proofErr w:type="spellStart"/>
      <w:r w:rsidRPr="00F326D2">
        <w:t>legs,error</w:t>
      </w:r>
      <w:proofErr w:type="spellEnd"/>
      <w:r w:rsidRPr="00F326D2">
        <w:t xml:space="preserve"> </w:t>
      </w:r>
      <w:proofErr w:type="spellStart"/>
      <w:r w:rsidRPr="00F326D2">
        <w:t>legs,bad</w:t>
      </w:r>
      <w:proofErr w:type="spellEnd"/>
      <w:r w:rsidRPr="00F326D2">
        <w:t xml:space="preserve"> </w:t>
      </w:r>
      <w:proofErr w:type="spellStart"/>
      <w:r w:rsidRPr="00F326D2">
        <w:t>feet,malformed</w:t>
      </w:r>
      <w:proofErr w:type="spellEnd"/>
      <w:r w:rsidRPr="00F326D2">
        <w:t xml:space="preserve"> </w:t>
      </w:r>
      <w:proofErr w:type="spellStart"/>
      <w:r w:rsidRPr="00F326D2">
        <w:t>limbs,extra</w:t>
      </w:r>
      <w:proofErr w:type="spellEnd"/>
      <w:r w:rsidRPr="00F326D2">
        <w:t xml:space="preserve"> </w:t>
      </w:r>
      <w:proofErr w:type="spellStart"/>
      <w:r w:rsidRPr="00F326D2">
        <w:t>limbs,ugly,poorly</w:t>
      </w:r>
      <w:proofErr w:type="spellEnd"/>
      <w:r w:rsidRPr="00F326D2">
        <w:t xml:space="preserve"> drawn </w:t>
      </w:r>
      <w:proofErr w:type="spellStart"/>
      <w:r w:rsidRPr="00F326D2">
        <w:t>hands,poorly</w:t>
      </w:r>
      <w:proofErr w:type="spellEnd"/>
      <w:r w:rsidRPr="00F326D2">
        <w:t xml:space="preserve"> drawn </w:t>
      </w:r>
      <w:proofErr w:type="spellStart"/>
      <w:r w:rsidRPr="00F326D2">
        <w:t>feet,poorly</w:t>
      </w:r>
      <w:proofErr w:type="spellEnd"/>
      <w:r w:rsidRPr="00F326D2">
        <w:t xml:space="preserve"> drawn </w:t>
      </w:r>
      <w:proofErr w:type="spellStart"/>
      <w:r w:rsidRPr="00F326D2">
        <w:t>face,text,mutilated,extra</w:t>
      </w:r>
      <w:proofErr w:type="spellEnd"/>
      <w:r w:rsidRPr="00F326D2">
        <w:t xml:space="preserve"> </w:t>
      </w:r>
      <w:proofErr w:type="spellStart"/>
      <w:r w:rsidRPr="00F326D2">
        <w:t>fingers,mutated</w:t>
      </w:r>
      <w:proofErr w:type="spellEnd"/>
      <w:r w:rsidRPr="00F326D2">
        <w:t xml:space="preserve"> </w:t>
      </w:r>
      <w:proofErr w:type="spellStart"/>
      <w:r w:rsidRPr="00F326D2">
        <w:t>hands,mutation,bad</w:t>
      </w:r>
      <w:proofErr w:type="spellEnd"/>
      <w:r w:rsidRPr="00F326D2">
        <w:t xml:space="preserve"> </w:t>
      </w:r>
      <w:proofErr w:type="spellStart"/>
      <w:r w:rsidRPr="00F326D2">
        <w:t>anatomy,cloned</w:t>
      </w:r>
      <w:proofErr w:type="spellEnd"/>
      <w:r w:rsidRPr="00F326D2">
        <w:t xml:space="preserve"> </w:t>
      </w:r>
      <w:proofErr w:type="spellStart"/>
      <w:r w:rsidRPr="00F326D2">
        <w:t>face,disfigured,fused</w:t>
      </w:r>
      <w:proofErr w:type="spellEnd"/>
      <w:r w:rsidRPr="00F326D2">
        <w:t xml:space="preserve"> fingers, </w:t>
      </w:r>
      <w:proofErr w:type="spellStart"/>
      <w:r w:rsidRPr="00F326D2">
        <w:t>blurry,malformed,distorted,naked</w:t>
      </w:r>
      <w:proofErr w:type="spellEnd"/>
      <w:r w:rsidRPr="00F326D2">
        <w:t>,</w:t>
      </w:r>
    </w:p>
    <w:p w14:paraId="1F5F2086" w14:textId="1F6F8441" w:rsidR="00F326D2" w:rsidRDefault="00F326D2" w:rsidP="00F326D2">
      <w:pPr>
        <w:pStyle w:val="a7"/>
        <w:ind w:left="360" w:firstLineChars="0" w:firstLine="0"/>
      </w:pPr>
    </w:p>
    <w:p w14:paraId="143187B5" w14:textId="3F2E5EDA" w:rsidR="00F326D2" w:rsidRDefault="00F326D2" w:rsidP="00F326D2">
      <w:pPr>
        <w:pStyle w:val="a7"/>
        <w:ind w:left="360" w:firstLineChars="0" w:firstLine="0"/>
      </w:pPr>
      <w:r w:rsidRPr="00F326D2">
        <w:rPr>
          <w:rFonts w:hint="eastAsia"/>
        </w:rPr>
        <w:t>采样（</w:t>
      </w:r>
      <w:r w:rsidRPr="00F326D2">
        <w:t>sampler）</w:t>
      </w:r>
      <w:r>
        <w:rPr>
          <w:rFonts w:hint="eastAsia"/>
        </w:rPr>
        <w:t>：</w:t>
      </w:r>
    </w:p>
    <w:p w14:paraId="70F9A3C3" w14:textId="78EE5F24" w:rsidR="00F326D2" w:rsidRDefault="00F326D2" w:rsidP="00F326D2">
      <w:pPr>
        <w:pStyle w:val="a7"/>
        <w:ind w:left="360" w:firstLineChars="0" w:firstLine="0"/>
      </w:pPr>
      <w:r w:rsidRPr="00F326D2">
        <w:t>Euler a</w:t>
      </w:r>
    </w:p>
    <w:p w14:paraId="6BC4DE9D" w14:textId="7A9D14A8" w:rsidR="00F326D2" w:rsidRDefault="00F326D2" w:rsidP="00F326D2">
      <w:pPr>
        <w:pStyle w:val="a7"/>
        <w:ind w:left="360" w:firstLineChars="0" w:firstLine="0"/>
      </w:pPr>
    </w:p>
    <w:p w14:paraId="772E7953" w14:textId="6B51020F" w:rsidR="00F326D2" w:rsidRDefault="00F326D2" w:rsidP="00F326D2">
      <w:pPr>
        <w:pStyle w:val="a7"/>
        <w:ind w:left="360" w:firstLineChars="0" w:firstLine="0"/>
      </w:pPr>
      <w:r w:rsidRPr="00F326D2">
        <w:rPr>
          <w:rFonts w:hint="eastAsia"/>
        </w:rPr>
        <w:t>模型（</w:t>
      </w:r>
      <w:r w:rsidRPr="00F326D2">
        <w:t>model）</w:t>
      </w:r>
      <w:r>
        <w:rPr>
          <w:rFonts w:hint="eastAsia"/>
        </w:rPr>
        <w:t>：</w:t>
      </w:r>
    </w:p>
    <w:p w14:paraId="1DC8F216" w14:textId="38184232" w:rsidR="00F326D2" w:rsidRDefault="00F326D2" w:rsidP="00F326D2">
      <w:pPr>
        <w:pStyle w:val="a7"/>
        <w:ind w:left="360" w:firstLineChars="0" w:firstLine="0"/>
      </w:pPr>
      <w:r w:rsidRPr="00F326D2">
        <w:rPr>
          <w:rFonts w:hint="eastAsia"/>
        </w:rPr>
        <w:t>纯</w:t>
      </w:r>
      <w:proofErr w:type="gramStart"/>
      <w:r w:rsidRPr="00F326D2">
        <w:rPr>
          <w:rFonts w:hint="eastAsia"/>
        </w:rPr>
        <w:t>平简彩</w:t>
      </w:r>
      <w:proofErr w:type="gramEnd"/>
      <w:r w:rsidRPr="00F326D2">
        <w:t xml:space="preserve"> </w:t>
      </w:r>
      <w:proofErr w:type="spellStart"/>
      <w:r w:rsidRPr="00F326D2">
        <w:t>flatanime</w:t>
      </w:r>
      <w:proofErr w:type="spellEnd"/>
      <w:r w:rsidRPr="00F326D2">
        <w:t>-mix</w:t>
      </w:r>
    </w:p>
    <w:p w14:paraId="15B05527" w14:textId="56CEF629" w:rsidR="00F326D2" w:rsidRDefault="00F326D2" w:rsidP="00F326D2">
      <w:pPr>
        <w:pStyle w:val="a7"/>
        <w:ind w:left="360" w:firstLineChars="0" w:firstLine="0"/>
      </w:pPr>
      <w:r>
        <w:rPr>
          <w:rFonts w:hint="eastAsia"/>
        </w:rPr>
        <w:t>Lora：</w:t>
      </w:r>
      <w:r w:rsidRPr="00F326D2">
        <w:rPr>
          <w:rFonts w:hint="eastAsia"/>
        </w:rPr>
        <w:t>简约扁平插画</w:t>
      </w:r>
      <w:proofErr w:type="gramStart"/>
      <w:r w:rsidRPr="00F326D2">
        <w:rPr>
          <w:rFonts w:hint="eastAsia"/>
        </w:rPr>
        <w:t>丨</w:t>
      </w:r>
      <w:proofErr w:type="spellStart"/>
      <w:proofErr w:type="gramEnd"/>
      <w:r w:rsidRPr="00F326D2">
        <w:t>CJ_illustration</w:t>
      </w:r>
      <w:proofErr w:type="spellEnd"/>
    </w:p>
    <w:p w14:paraId="5CC65A1C" w14:textId="407BCE7F" w:rsidR="00F326D2" w:rsidRDefault="00F326D2" w:rsidP="00F326D2">
      <w:pPr>
        <w:pStyle w:val="a7"/>
        <w:ind w:left="360" w:firstLineChars="0" w:firstLine="0"/>
      </w:pPr>
    </w:p>
    <w:p w14:paraId="68ADAE4F" w14:textId="51B24BBC" w:rsidR="00F326D2" w:rsidRDefault="00F326D2" w:rsidP="00F326D2">
      <w:pPr>
        <w:pStyle w:val="a7"/>
        <w:ind w:left="360" w:firstLineChars="0" w:firstLine="0"/>
      </w:pPr>
      <w:r w:rsidRPr="00F326D2">
        <w:rPr>
          <w:rFonts w:hint="eastAsia"/>
        </w:rPr>
        <w:t>相关性（</w:t>
      </w:r>
      <w:r w:rsidRPr="00F326D2">
        <w:t>CFG scale）</w:t>
      </w:r>
      <w:r>
        <w:rPr>
          <w:rFonts w:hint="eastAsia"/>
        </w:rPr>
        <w:t>：</w:t>
      </w:r>
    </w:p>
    <w:p w14:paraId="401047D5" w14:textId="6BA9906A" w:rsidR="00F326D2" w:rsidRDefault="00F326D2" w:rsidP="00F326D2">
      <w:pPr>
        <w:pStyle w:val="a7"/>
        <w:ind w:left="360" w:firstLineChars="0" w:firstLine="0"/>
      </w:pPr>
      <w:r>
        <w:rPr>
          <w:rFonts w:hint="eastAsia"/>
        </w:rPr>
        <w:t>8</w:t>
      </w:r>
    </w:p>
    <w:p w14:paraId="63163495" w14:textId="441936CB" w:rsidR="00F326D2" w:rsidRDefault="00F326D2" w:rsidP="00F326D2">
      <w:pPr>
        <w:pStyle w:val="a7"/>
        <w:ind w:left="360" w:firstLineChars="0" w:firstLine="0"/>
      </w:pPr>
    </w:p>
    <w:p w14:paraId="1657E157" w14:textId="19DE39AC" w:rsidR="002F7A4E" w:rsidRDefault="002F7A4E" w:rsidP="00F326D2">
      <w:pPr>
        <w:pStyle w:val="a7"/>
        <w:ind w:left="360" w:firstLineChars="0" w:firstLine="0"/>
      </w:pPr>
      <w:r w:rsidRPr="002F7A4E">
        <w:rPr>
          <w:rFonts w:hint="eastAsia"/>
        </w:rPr>
        <w:t>重绘幅度</w:t>
      </w:r>
      <w:r>
        <w:rPr>
          <w:rFonts w:hint="eastAsia"/>
        </w:rPr>
        <w:t>：</w:t>
      </w:r>
    </w:p>
    <w:p w14:paraId="7D57436A" w14:textId="26B7BDA2" w:rsidR="00EB0C04" w:rsidRDefault="00EB0C04" w:rsidP="00F326D2">
      <w:pPr>
        <w:pStyle w:val="a7"/>
        <w:ind w:left="360" w:firstLineChars="0" w:firstLine="0"/>
      </w:pPr>
      <w:r>
        <w:rPr>
          <w:rFonts w:hint="eastAsia"/>
        </w:rPr>
        <w:t>0</w:t>
      </w:r>
      <w:r>
        <w:t>.4</w:t>
      </w:r>
    </w:p>
    <w:p w14:paraId="128592EE" w14:textId="77777777" w:rsidR="002F7A4E" w:rsidRDefault="002F7A4E" w:rsidP="00F326D2">
      <w:pPr>
        <w:pStyle w:val="a7"/>
        <w:ind w:left="360" w:firstLineChars="0" w:firstLine="0"/>
      </w:pPr>
    </w:p>
    <w:p w14:paraId="2E5D130A" w14:textId="0622A9D6" w:rsidR="00F326D2" w:rsidRDefault="00F326D2" w:rsidP="00F326D2">
      <w:pPr>
        <w:pStyle w:val="a7"/>
        <w:ind w:left="360" w:firstLineChars="0" w:firstLine="0"/>
      </w:pPr>
      <w:r w:rsidRPr="00F326D2">
        <w:rPr>
          <w:rFonts w:hint="eastAsia"/>
        </w:rPr>
        <w:t>步数（</w:t>
      </w:r>
      <w:r w:rsidRPr="00F326D2">
        <w:t>steps）</w:t>
      </w:r>
      <w:r>
        <w:rPr>
          <w:rFonts w:hint="eastAsia"/>
        </w:rPr>
        <w:t>：</w:t>
      </w:r>
    </w:p>
    <w:p w14:paraId="7ADA1F6D" w14:textId="3EAC713D" w:rsidR="00F326D2" w:rsidRDefault="00F326D2" w:rsidP="00F326D2">
      <w:pPr>
        <w:pStyle w:val="a7"/>
        <w:ind w:left="360" w:firstLineChars="0" w:firstLine="0"/>
      </w:pPr>
      <w:r>
        <w:rPr>
          <w:rFonts w:hint="eastAsia"/>
        </w:rPr>
        <w:t>4</w:t>
      </w:r>
      <w:r>
        <w:t>0</w:t>
      </w:r>
    </w:p>
    <w:p w14:paraId="7880FD36" w14:textId="077EE879" w:rsidR="00F326D2" w:rsidRDefault="00F326D2" w:rsidP="00F326D2">
      <w:pPr>
        <w:pStyle w:val="a7"/>
        <w:ind w:left="360" w:firstLineChars="0" w:firstLine="0"/>
      </w:pPr>
    </w:p>
    <w:p w14:paraId="09959CCD" w14:textId="77777777" w:rsidR="00EB0C04" w:rsidRDefault="00EB0C04" w:rsidP="00F326D2">
      <w:pPr>
        <w:pStyle w:val="a7"/>
        <w:ind w:left="360" w:firstLineChars="0" w:firstLine="0"/>
      </w:pPr>
      <w:r>
        <w:rPr>
          <w:rFonts w:hint="eastAsia"/>
        </w:rPr>
        <w:t>像素大小：</w:t>
      </w:r>
    </w:p>
    <w:p w14:paraId="2AA91425" w14:textId="177BF5E9" w:rsidR="00F326D2" w:rsidRDefault="00EB0C04" w:rsidP="00F326D2">
      <w:pPr>
        <w:pStyle w:val="a7"/>
        <w:ind w:left="360" w:firstLineChars="0" w:firstLine="0"/>
      </w:pPr>
      <w:r>
        <w:rPr>
          <w:rFonts w:hint="eastAsia"/>
        </w:rPr>
        <w:t>1</w:t>
      </w:r>
      <w:r>
        <w:t>920*1080</w:t>
      </w:r>
    </w:p>
    <w:p w14:paraId="6648F215" w14:textId="4BAD1DF1" w:rsidR="00EB0C04" w:rsidRDefault="00EB0C04" w:rsidP="00F326D2">
      <w:pPr>
        <w:pStyle w:val="a7"/>
        <w:ind w:left="360" w:firstLineChars="0" w:firstLine="0"/>
      </w:pPr>
    </w:p>
    <w:p w14:paraId="4B628C9A" w14:textId="3EEADB55" w:rsidR="00EB0C04" w:rsidRDefault="00EB0C04" w:rsidP="00F326D2">
      <w:pPr>
        <w:pStyle w:val="a7"/>
        <w:ind w:left="360" w:firstLineChars="0" w:firstLine="0"/>
      </w:pPr>
      <w:r w:rsidRPr="00EB0C04">
        <w:t>ControlNet</w:t>
      </w:r>
      <w:r>
        <w:rPr>
          <w:rFonts w:hint="eastAsia"/>
        </w:rPr>
        <w:t>：</w:t>
      </w:r>
    </w:p>
    <w:p w14:paraId="52ED2B30" w14:textId="2760E84D" w:rsidR="00EB0C04" w:rsidRDefault="00EB0C04" w:rsidP="00F326D2">
      <w:pPr>
        <w:pStyle w:val="a7"/>
        <w:ind w:left="360" w:firstLineChars="0" w:firstLine="0"/>
      </w:pPr>
      <w:r w:rsidRPr="00EB0C04">
        <w:t>Control Type</w:t>
      </w:r>
      <w:r>
        <w:rPr>
          <w:rFonts w:hint="eastAsia"/>
        </w:rPr>
        <w:t>：</w:t>
      </w:r>
    </w:p>
    <w:p w14:paraId="4BBCA2F8" w14:textId="0E71714B" w:rsidR="00EB0C04" w:rsidRDefault="00EB0C04" w:rsidP="00F326D2">
      <w:pPr>
        <w:pStyle w:val="a7"/>
        <w:ind w:left="360" w:firstLineChars="0" w:firstLine="0"/>
      </w:pPr>
      <w:proofErr w:type="spellStart"/>
      <w:r>
        <w:rPr>
          <w:rFonts w:hint="eastAsia"/>
        </w:rPr>
        <w:t>Lineart</w:t>
      </w:r>
      <w:proofErr w:type="spellEnd"/>
      <w:r>
        <w:rPr>
          <w:rFonts w:hint="eastAsia"/>
        </w:rPr>
        <w:t>（线稿）</w:t>
      </w:r>
    </w:p>
    <w:p w14:paraId="3113F7BB" w14:textId="66137E39" w:rsidR="00EB0C04" w:rsidRDefault="00EB0C04" w:rsidP="00F326D2">
      <w:pPr>
        <w:pStyle w:val="a7"/>
        <w:ind w:left="360" w:firstLineChars="0" w:firstLine="0"/>
      </w:pPr>
    </w:p>
    <w:p w14:paraId="71A62FB3" w14:textId="1A199B53" w:rsidR="00A81CF4" w:rsidRDefault="00A81CF4" w:rsidP="00A81CF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附录</w:t>
      </w:r>
    </w:p>
    <w:p w14:paraId="63686FEE" w14:textId="3983A185" w:rsidR="00A81CF4" w:rsidRDefault="00A81CF4" w:rsidP="00A81CF4">
      <w:pPr>
        <w:pStyle w:val="a7"/>
        <w:ind w:left="360" w:firstLineChars="0" w:firstLine="0"/>
      </w:pPr>
      <w:r>
        <w:rPr>
          <w:rFonts w:hint="eastAsia"/>
        </w:rPr>
        <w:t>模型作者：</w:t>
      </w:r>
    </w:p>
    <w:p w14:paraId="5E1A26B9" w14:textId="78BC0E39" w:rsidR="00A81CF4" w:rsidRDefault="00A81CF4" w:rsidP="00A81CF4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55B41F5" wp14:editId="50877C65">
            <wp:extent cx="3829050" cy="688657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688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DE40E1" w14:textId="154EC47C" w:rsidR="00EB0C04" w:rsidRDefault="00A81CF4" w:rsidP="00F326D2">
      <w:pPr>
        <w:pStyle w:val="a7"/>
        <w:ind w:left="360" w:firstLineChars="0" w:firstLine="0"/>
      </w:pPr>
      <w:r>
        <w:rPr>
          <w:rFonts w:hint="eastAsia"/>
        </w:rPr>
        <w:t>模型地址：</w:t>
      </w:r>
    </w:p>
    <w:p w14:paraId="09D498D9" w14:textId="60A4668B" w:rsidR="00A81CF4" w:rsidRDefault="006808BD" w:rsidP="00F326D2">
      <w:pPr>
        <w:pStyle w:val="a7"/>
        <w:ind w:left="360" w:firstLineChars="0" w:firstLine="0"/>
      </w:pPr>
      <w:hyperlink r:id="rId44" w:history="1">
        <w:r w:rsidR="00A81CF4" w:rsidRPr="00987D00">
          <w:rPr>
            <w:rStyle w:val="a8"/>
          </w:rPr>
          <w:t>https://www.liblib.art/modelinfo/4bc78379d7024c83a7f60deb364bd2b6</w:t>
        </w:r>
      </w:hyperlink>
    </w:p>
    <w:p w14:paraId="5225E393" w14:textId="1DFEC39B" w:rsidR="00A81CF4" w:rsidRDefault="00A81CF4" w:rsidP="00F326D2">
      <w:pPr>
        <w:pStyle w:val="a7"/>
        <w:ind w:left="360" w:firstLineChars="0" w:firstLine="0"/>
      </w:pPr>
    </w:p>
    <w:p w14:paraId="1EDFB7CD" w14:textId="77777777" w:rsidR="00A81CF4" w:rsidRDefault="00A81CF4" w:rsidP="00F326D2">
      <w:pPr>
        <w:pStyle w:val="a7"/>
        <w:ind w:left="360" w:firstLineChars="0" w:firstLine="0"/>
      </w:pPr>
    </w:p>
    <w:p w14:paraId="614C53E4" w14:textId="77777777" w:rsidR="00A81CF4" w:rsidRDefault="00A81CF4" w:rsidP="00F326D2">
      <w:pPr>
        <w:pStyle w:val="a7"/>
        <w:ind w:left="360" w:firstLineChars="0" w:firstLine="0"/>
      </w:pPr>
    </w:p>
    <w:p w14:paraId="21858B1B" w14:textId="77777777" w:rsidR="00A81CF4" w:rsidRDefault="00A81CF4" w:rsidP="00F326D2">
      <w:pPr>
        <w:pStyle w:val="a7"/>
        <w:ind w:left="360" w:firstLineChars="0" w:firstLine="0"/>
      </w:pPr>
    </w:p>
    <w:p w14:paraId="0C8176DD" w14:textId="77777777" w:rsidR="00A81CF4" w:rsidRDefault="00A81CF4" w:rsidP="00F326D2">
      <w:pPr>
        <w:pStyle w:val="a7"/>
        <w:ind w:left="360" w:firstLineChars="0" w:firstLine="0"/>
      </w:pPr>
    </w:p>
    <w:p w14:paraId="3B027632" w14:textId="77777777" w:rsidR="00A81CF4" w:rsidRDefault="00A81CF4" w:rsidP="00F326D2">
      <w:pPr>
        <w:pStyle w:val="a7"/>
        <w:ind w:left="360" w:firstLineChars="0" w:firstLine="0"/>
      </w:pPr>
    </w:p>
    <w:p w14:paraId="2876400D" w14:textId="77777777" w:rsidR="00A81CF4" w:rsidRDefault="00A81CF4" w:rsidP="00F326D2">
      <w:pPr>
        <w:pStyle w:val="a7"/>
        <w:ind w:left="360" w:firstLineChars="0" w:firstLine="0"/>
      </w:pPr>
    </w:p>
    <w:p w14:paraId="51A2D45E" w14:textId="687D42BD" w:rsidR="00A81CF4" w:rsidRPr="00A81CF4" w:rsidRDefault="00A81CF4" w:rsidP="00F326D2">
      <w:pPr>
        <w:pStyle w:val="a7"/>
        <w:ind w:left="360" w:firstLineChars="0" w:firstLine="0"/>
      </w:pPr>
      <w:r>
        <w:lastRenderedPageBreak/>
        <w:t>L</w:t>
      </w:r>
      <w:r>
        <w:rPr>
          <w:rFonts w:hint="eastAsia"/>
        </w:rPr>
        <w:t>ora作者：</w:t>
      </w:r>
    </w:p>
    <w:p w14:paraId="6F3345BD" w14:textId="6215E59F" w:rsidR="00A81CF4" w:rsidRDefault="00A81CF4" w:rsidP="00F326D2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158F8A61" wp14:editId="517DCC5D">
            <wp:extent cx="3943350" cy="72009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720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A53A8" w14:textId="52DB0178" w:rsidR="00A81CF4" w:rsidRDefault="00631A1F" w:rsidP="00F326D2">
      <w:pPr>
        <w:pStyle w:val="a7"/>
        <w:ind w:left="360" w:firstLineChars="0" w:firstLine="0"/>
      </w:pPr>
      <w:r>
        <w:rPr>
          <w:rFonts w:hint="eastAsia"/>
        </w:rPr>
        <w:t>Lora地址：</w:t>
      </w:r>
    </w:p>
    <w:p w14:paraId="36D43BBA" w14:textId="005B06FD" w:rsidR="00631A1F" w:rsidRDefault="006808BD" w:rsidP="00F326D2">
      <w:pPr>
        <w:pStyle w:val="a7"/>
        <w:ind w:left="360" w:firstLineChars="0" w:firstLine="0"/>
      </w:pPr>
      <w:hyperlink r:id="rId46" w:history="1">
        <w:r w:rsidR="00631A1F" w:rsidRPr="00987D00">
          <w:rPr>
            <w:rStyle w:val="a8"/>
          </w:rPr>
          <w:t>https://www.liblib.art/modelinfo/39ca2741bce043c7a012d5fbc2d7bb0e</w:t>
        </w:r>
      </w:hyperlink>
    </w:p>
    <w:p w14:paraId="7CD29229" w14:textId="33856D4D" w:rsidR="00631A1F" w:rsidRDefault="00631A1F" w:rsidP="00F326D2">
      <w:pPr>
        <w:pStyle w:val="a7"/>
        <w:ind w:left="360" w:firstLineChars="0" w:firstLine="0"/>
      </w:pPr>
    </w:p>
    <w:p w14:paraId="20BEEF67" w14:textId="57F30062" w:rsidR="00BB3DDE" w:rsidRDefault="00BB3DDE" w:rsidP="00F326D2">
      <w:pPr>
        <w:pStyle w:val="a7"/>
        <w:ind w:left="360" w:firstLineChars="0" w:firstLine="0"/>
      </w:pPr>
    </w:p>
    <w:p w14:paraId="206291C3" w14:textId="007E975F" w:rsidR="00BB3DDE" w:rsidRDefault="00BB3DDE" w:rsidP="00F326D2">
      <w:pPr>
        <w:pStyle w:val="a7"/>
        <w:ind w:left="360" w:firstLineChars="0" w:firstLine="0"/>
      </w:pPr>
    </w:p>
    <w:p w14:paraId="1381CD77" w14:textId="75B3F950" w:rsidR="00BB3DDE" w:rsidRDefault="00BB3DDE" w:rsidP="00F326D2">
      <w:pPr>
        <w:pStyle w:val="a7"/>
        <w:ind w:left="360" w:firstLineChars="0" w:firstLine="0"/>
      </w:pPr>
    </w:p>
    <w:p w14:paraId="1470686A" w14:textId="1FC55496" w:rsidR="00BB3DDE" w:rsidRDefault="00BB3DDE" w:rsidP="00F326D2">
      <w:pPr>
        <w:pStyle w:val="a7"/>
        <w:ind w:left="360" w:firstLineChars="0" w:firstLine="0"/>
      </w:pPr>
      <w:r>
        <w:rPr>
          <w:rFonts w:hint="eastAsia"/>
        </w:rPr>
        <w:lastRenderedPageBreak/>
        <w:t>案例素材：</w:t>
      </w:r>
    </w:p>
    <w:p w14:paraId="704AB723" w14:textId="4DA0B8E8" w:rsidR="00BB3DDE" w:rsidRDefault="00BB3DDE" w:rsidP="00F326D2">
      <w:pPr>
        <w:pStyle w:val="a7"/>
        <w:ind w:left="360" w:firstLineChars="0" w:firstLine="0"/>
      </w:pPr>
      <w:r>
        <w:rPr>
          <w:rFonts w:hint="eastAsia"/>
        </w:rPr>
        <w:t>《三体》电视剧</w:t>
      </w:r>
    </w:p>
    <w:p w14:paraId="29E280FD" w14:textId="79EF3BF6" w:rsidR="00BB3DDE" w:rsidRDefault="00BB3DDE" w:rsidP="00F326D2">
      <w:pPr>
        <w:pStyle w:val="a7"/>
        <w:ind w:left="360" w:firstLineChars="0" w:firstLine="0"/>
      </w:pPr>
      <w:r>
        <w:rPr>
          <w:rFonts w:hint="eastAsia"/>
        </w:rPr>
        <w:t>地址：</w:t>
      </w:r>
    </w:p>
    <w:p w14:paraId="69DC5628" w14:textId="7BA7AA7D" w:rsidR="00BB3DDE" w:rsidRDefault="006808BD" w:rsidP="00F326D2">
      <w:pPr>
        <w:pStyle w:val="a7"/>
        <w:ind w:left="360" w:firstLineChars="0" w:firstLine="0"/>
      </w:pPr>
      <w:hyperlink r:id="rId47" w:history="1">
        <w:r w:rsidR="00BB3DDE" w:rsidRPr="00987D00">
          <w:rPr>
            <w:rStyle w:val="a8"/>
          </w:rPr>
          <w:t>https://v.qq.com/x/cover/mzc002007knmh3g/i0045u918s5.html</w:t>
        </w:r>
      </w:hyperlink>
    </w:p>
    <w:p w14:paraId="7D885B8F" w14:textId="6A448481" w:rsidR="00BB3DDE" w:rsidRDefault="00BB3DDE" w:rsidP="00F326D2">
      <w:pPr>
        <w:pStyle w:val="a7"/>
        <w:ind w:left="360" w:firstLineChars="0" w:firstLine="0"/>
      </w:pPr>
    </w:p>
    <w:p w14:paraId="619C35E2" w14:textId="77777777" w:rsidR="00BB3DDE" w:rsidRPr="00BB3DDE" w:rsidRDefault="00BB3DDE" w:rsidP="00F326D2">
      <w:pPr>
        <w:pStyle w:val="a7"/>
        <w:ind w:left="360" w:firstLineChars="0" w:firstLine="0"/>
      </w:pPr>
    </w:p>
    <w:p w14:paraId="72505416" w14:textId="63D201AE" w:rsidR="00A81CF4" w:rsidRDefault="00A81CF4" w:rsidP="00F326D2">
      <w:pPr>
        <w:pStyle w:val="a7"/>
        <w:ind w:left="360" w:firstLineChars="0" w:firstLine="0"/>
      </w:pPr>
    </w:p>
    <w:p w14:paraId="0A975DFC" w14:textId="6BFD43FE" w:rsidR="001D137A" w:rsidRDefault="001D137A" w:rsidP="00F326D2">
      <w:pPr>
        <w:pStyle w:val="a7"/>
        <w:ind w:left="360" w:firstLineChars="0" w:firstLine="0"/>
      </w:pPr>
    </w:p>
    <w:p w14:paraId="6E2650FF" w14:textId="4EFE2BDD" w:rsidR="001D137A" w:rsidRDefault="001D137A" w:rsidP="00F326D2">
      <w:pPr>
        <w:pStyle w:val="a7"/>
        <w:ind w:left="360" w:firstLineChars="0" w:firstLine="0"/>
      </w:pPr>
    </w:p>
    <w:p w14:paraId="07E5A66A" w14:textId="102DDDEB" w:rsidR="001D137A" w:rsidRDefault="001D137A" w:rsidP="00F326D2">
      <w:pPr>
        <w:pStyle w:val="a7"/>
        <w:ind w:left="360" w:firstLineChars="0" w:firstLine="0"/>
      </w:pPr>
    </w:p>
    <w:p w14:paraId="4AA736B2" w14:textId="0BEA1898" w:rsidR="001D137A" w:rsidRDefault="001D137A" w:rsidP="00F326D2">
      <w:pPr>
        <w:pStyle w:val="a7"/>
        <w:ind w:left="360" w:firstLineChars="0" w:firstLine="0"/>
      </w:pPr>
    </w:p>
    <w:p w14:paraId="2EBE2F19" w14:textId="5121AE8B" w:rsidR="001D137A" w:rsidRDefault="001D137A" w:rsidP="00F326D2">
      <w:pPr>
        <w:pStyle w:val="a7"/>
        <w:ind w:left="360" w:firstLineChars="0" w:firstLine="0"/>
      </w:pPr>
    </w:p>
    <w:p w14:paraId="1431E9E2" w14:textId="59E63F58" w:rsidR="001D137A" w:rsidRDefault="001D137A" w:rsidP="00F326D2">
      <w:pPr>
        <w:pStyle w:val="a7"/>
        <w:ind w:left="360" w:firstLineChars="0" w:firstLine="0"/>
      </w:pPr>
    </w:p>
    <w:p w14:paraId="7118EE4E" w14:textId="647B1048" w:rsidR="001D137A" w:rsidRDefault="001D137A" w:rsidP="00F326D2">
      <w:pPr>
        <w:pStyle w:val="a7"/>
        <w:ind w:left="360" w:firstLineChars="0" w:firstLine="0"/>
      </w:pPr>
    </w:p>
    <w:p w14:paraId="602C945D" w14:textId="29449771" w:rsidR="001D137A" w:rsidRDefault="001D137A" w:rsidP="00F326D2">
      <w:pPr>
        <w:pStyle w:val="a7"/>
        <w:ind w:left="360" w:firstLineChars="0" w:firstLine="0"/>
      </w:pPr>
    </w:p>
    <w:p w14:paraId="477293DB" w14:textId="119F0F2E" w:rsidR="001D137A" w:rsidRDefault="001D137A" w:rsidP="00F326D2">
      <w:pPr>
        <w:pStyle w:val="a7"/>
        <w:ind w:left="360" w:firstLineChars="0" w:firstLine="0"/>
      </w:pPr>
    </w:p>
    <w:p w14:paraId="1E160A4A" w14:textId="4E9583A9" w:rsidR="001D137A" w:rsidRDefault="001D137A" w:rsidP="00F326D2">
      <w:pPr>
        <w:pStyle w:val="a7"/>
        <w:ind w:left="360" w:firstLineChars="0" w:firstLine="0"/>
      </w:pPr>
    </w:p>
    <w:p w14:paraId="58E8CEDF" w14:textId="7655311A" w:rsidR="001D137A" w:rsidRDefault="001D137A" w:rsidP="00F326D2">
      <w:pPr>
        <w:pStyle w:val="a7"/>
        <w:ind w:left="360" w:firstLineChars="0" w:firstLine="0"/>
      </w:pPr>
    </w:p>
    <w:p w14:paraId="3D49A875" w14:textId="4DD06DA4" w:rsidR="001D137A" w:rsidRDefault="001D137A" w:rsidP="00F326D2">
      <w:pPr>
        <w:pStyle w:val="a7"/>
        <w:ind w:left="360" w:firstLineChars="0" w:firstLine="0"/>
      </w:pPr>
    </w:p>
    <w:p w14:paraId="500AFDF3" w14:textId="50BD3728" w:rsidR="001D137A" w:rsidRDefault="001D137A" w:rsidP="00F326D2">
      <w:pPr>
        <w:pStyle w:val="a7"/>
        <w:ind w:left="360" w:firstLineChars="0" w:firstLine="0"/>
      </w:pPr>
    </w:p>
    <w:p w14:paraId="05F9D83F" w14:textId="5CE98CC7" w:rsidR="001D137A" w:rsidRDefault="001D137A" w:rsidP="00F326D2">
      <w:pPr>
        <w:pStyle w:val="a7"/>
        <w:ind w:left="360" w:firstLineChars="0" w:firstLine="0"/>
      </w:pPr>
    </w:p>
    <w:p w14:paraId="06CA885C" w14:textId="22DDF1A3" w:rsidR="001D137A" w:rsidRDefault="001D137A" w:rsidP="00F326D2">
      <w:pPr>
        <w:pStyle w:val="a7"/>
        <w:ind w:left="360" w:firstLineChars="0" w:firstLine="0"/>
      </w:pPr>
    </w:p>
    <w:p w14:paraId="378BC73E" w14:textId="086764E0" w:rsidR="001D137A" w:rsidRDefault="001D137A" w:rsidP="00F326D2">
      <w:pPr>
        <w:pStyle w:val="a7"/>
        <w:ind w:left="360" w:firstLineChars="0" w:firstLine="0"/>
      </w:pPr>
    </w:p>
    <w:p w14:paraId="0195A691" w14:textId="6523BD33" w:rsidR="001D137A" w:rsidRDefault="001D137A" w:rsidP="00F326D2">
      <w:pPr>
        <w:pStyle w:val="a7"/>
        <w:ind w:left="360" w:firstLineChars="0" w:firstLine="0"/>
      </w:pPr>
    </w:p>
    <w:p w14:paraId="271E3408" w14:textId="4CBEE86E" w:rsidR="001D137A" w:rsidRDefault="001D137A" w:rsidP="00F326D2">
      <w:pPr>
        <w:pStyle w:val="a7"/>
        <w:ind w:left="360" w:firstLineChars="0" w:firstLine="0"/>
      </w:pPr>
    </w:p>
    <w:p w14:paraId="52E78F6A" w14:textId="1875ABFA" w:rsidR="001D137A" w:rsidRDefault="001D137A" w:rsidP="00F326D2">
      <w:pPr>
        <w:pStyle w:val="a7"/>
        <w:ind w:left="360" w:firstLineChars="0" w:firstLine="0"/>
      </w:pPr>
    </w:p>
    <w:p w14:paraId="755360D2" w14:textId="1AB651AD" w:rsidR="001D137A" w:rsidRDefault="001D137A" w:rsidP="00F326D2">
      <w:pPr>
        <w:pStyle w:val="a7"/>
        <w:ind w:left="360" w:firstLineChars="0" w:firstLine="0"/>
      </w:pPr>
    </w:p>
    <w:p w14:paraId="5F681736" w14:textId="374F69C1" w:rsidR="001D137A" w:rsidRDefault="001D137A" w:rsidP="00F326D2">
      <w:pPr>
        <w:pStyle w:val="a7"/>
        <w:ind w:left="360" w:firstLineChars="0" w:firstLine="0"/>
      </w:pPr>
    </w:p>
    <w:p w14:paraId="7C98E39B" w14:textId="1060B0FD" w:rsidR="001D137A" w:rsidRDefault="001D137A" w:rsidP="00F326D2">
      <w:pPr>
        <w:pStyle w:val="a7"/>
        <w:ind w:left="360" w:firstLineChars="0" w:firstLine="0"/>
      </w:pPr>
    </w:p>
    <w:p w14:paraId="6872A12A" w14:textId="109DBE7F" w:rsidR="001D137A" w:rsidRDefault="001D137A" w:rsidP="00F326D2">
      <w:pPr>
        <w:pStyle w:val="a7"/>
        <w:ind w:left="360" w:firstLineChars="0" w:firstLine="0"/>
      </w:pPr>
    </w:p>
    <w:p w14:paraId="24891824" w14:textId="48949653" w:rsidR="001D137A" w:rsidRPr="00A556B6" w:rsidRDefault="001D137A" w:rsidP="00F326D2">
      <w:pPr>
        <w:pStyle w:val="a7"/>
        <w:ind w:left="360" w:firstLineChars="0" w:firstLine="0"/>
      </w:pPr>
      <w:r>
        <w:rPr>
          <w:rFonts w:hint="eastAsia"/>
        </w:rPr>
        <w:t>若引用本文档，需注明出处</w:t>
      </w:r>
    </w:p>
    <w:sectPr w:rsidR="001D137A" w:rsidRPr="00A556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0B8898" w14:textId="77777777" w:rsidR="006808BD" w:rsidRDefault="006808BD" w:rsidP="005C4683">
      <w:r>
        <w:separator/>
      </w:r>
    </w:p>
  </w:endnote>
  <w:endnote w:type="continuationSeparator" w:id="0">
    <w:p w14:paraId="6FD7998A" w14:textId="77777777" w:rsidR="006808BD" w:rsidRDefault="006808BD" w:rsidP="005C46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E02B36" w14:textId="77777777" w:rsidR="006808BD" w:rsidRDefault="006808BD" w:rsidP="005C4683">
      <w:r>
        <w:separator/>
      </w:r>
    </w:p>
  </w:footnote>
  <w:footnote w:type="continuationSeparator" w:id="0">
    <w:p w14:paraId="36F25FA1" w14:textId="77777777" w:rsidR="006808BD" w:rsidRDefault="006808BD" w:rsidP="005C46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C020D5A"/>
    <w:multiLevelType w:val="hybridMultilevel"/>
    <w:tmpl w:val="40623C26"/>
    <w:lvl w:ilvl="0" w:tplc="9AA8CF8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35F77F7B"/>
    <w:multiLevelType w:val="hybridMultilevel"/>
    <w:tmpl w:val="6892077C"/>
    <w:lvl w:ilvl="0" w:tplc="1A2A00D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B275E07"/>
    <w:multiLevelType w:val="hybridMultilevel"/>
    <w:tmpl w:val="74A2D548"/>
    <w:lvl w:ilvl="0" w:tplc="E0466EC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560377BD"/>
    <w:multiLevelType w:val="hybridMultilevel"/>
    <w:tmpl w:val="02FE04C4"/>
    <w:lvl w:ilvl="0" w:tplc="A1D6229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7844658"/>
    <w:multiLevelType w:val="hybridMultilevel"/>
    <w:tmpl w:val="E6A615F0"/>
    <w:lvl w:ilvl="0" w:tplc="F1A4D8F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79921BA9"/>
    <w:multiLevelType w:val="hybridMultilevel"/>
    <w:tmpl w:val="F44EF646"/>
    <w:lvl w:ilvl="0" w:tplc="184EB36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07CCE"/>
    <w:rsid w:val="00007CCE"/>
    <w:rsid w:val="00024499"/>
    <w:rsid w:val="0011103F"/>
    <w:rsid w:val="00127AFA"/>
    <w:rsid w:val="00144A92"/>
    <w:rsid w:val="001D137A"/>
    <w:rsid w:val="001D1EAA"/>
    <w:rsid w:val="002F7A4E"/>
    <w:rsid w:val="003032BE"/>
    <w:rsid w:val="003340BF"/>
    <w:rsid w:val="00387B43"/>
    <w:rsid w:val="00394EE1"/>
    <w:rsid w:val="003A2533"/>
    <w:rsid w:val="005C4106"/>
    <w:rsid w:val="005C4683"/>
    <w:rsid w:val="00631A1F"/>
    <w:rsid w:val="00657B4E"/>
    <w:rsid w:val="006808BD"/>
    <w:rsid w:val="00681C16"/>
    <w:rsid w:val="006B6C59"/>
    <w:rsid w:val="00804CB7"/>
    <w:rsid w:val="00832F9A"/>
    <w:rsid w:val="00947206"/>
    <w:rsid w:val="00A556B6"/>
    <w:rsid w:val="00A81CF4"/>
    <w:rsid w:val="00BB3DDE"/>
    <w:rsid w:val="00C35358"/>
    <w:rsid w:val="00CB4DD4"/>
    <w:rsid w:val="00CD5B25"/>
    <w:rsid w:val="00DA6C1B"/>
    <w:rsid w:val="00DF5DB4"/>
    <w:rsid w:val="00EB0C04"/>
    <w:rsid w:val="00F326D2"/>
    <w:rsid w:val="00FD28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460164"/>
  <w15:chartTrackingRefBased/>
  <w15:docId w15:val="{47DC19A8-E1CF-4DB0-9075-10E9A1F86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C46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C468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C46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C4683"/>
    <w:rPr>
      <w:sz w:val="18"/>
      <w:szCs w:val="18"/>
    </w:rPr>
  </w:style>
  <w:style w:type="paragraph" w:styleId="a7">
    <w:name w:val="List Paragraph"/>
    <w:basedOn w:val="a"/>
    <w:uiPriority w:val="34"/>
    <w:qFormat/>
    <w:rsid w:val="00FD2869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A81CF4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A81CF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hyperlink" Target="https://v.qq.com/x/cover/mzc002007knmh3g/i0045u918s5.html" TargetMode="Externa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5.jpe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hyperlink" Target="https://www.liblib.art/modelinfo/4bc78379d7024c83a7f60deb364bd2b6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jpeg"/><Relationship Id="rId48" Type="http://schemas.openxmlformats.org/officeDocument/2006/relationships/fontTable" Target="fontTable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yperlink" Target="https://www.liblib.art/modelinfo/39ca2741bce043c7a012d5fbc2d7bb0e" TargetMode="Externa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</TotalTime>
  <Pages>16</Pages>
  <Words>330</Words>
  <Characters>1883</Characters>
  <Application>Microsoft Office Word</Application>
  <DocSecurity>0</DocSecurity>
  <Lines>15</Lines>
  <Paragraphs>4</Paragraphs>
  <ScaleCrop>false</ScaleCrop>
  <Company/>
  <LinksUpToDate>false</LinksUpToDate>
  <CharactersWithSpaces>2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iBaixxx</dc:creator>
  <cp:keywords/>
  <dc:description/>
  <cp:lastModifiedBy>HeiBaixxx</cp:lastModifiedBy>
  <cp:revision>13</cp:revision>
  <dcterms:created xsi:type="dcterms:W3CDTF">2024-05-16T13:21:00Z</dcterms:created>
  <dcterms:modified xsi:type="dcterms:W3CDTF">2024-05-16T18:38:00Z</dcterms:modified>
</cp:coreProperties>
</file>